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B8F540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b w:val="0"/>
          <w:sz w:val="22"/>
          <w:szCs w:val="22"/>
        </w:rPr>
      </w:pPr>
    </w:p>
    <w:p w14:paraId="5E2C35C1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61171B8E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4E890CBF" w14:textId="77777777" w:rsidR="00343F2E" w:rsidRPr="000A7298" w:rsidRDefault="009F62BA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Adınız Soyadınız</w:t>
      </w:r>
      <w:r w:rsidR="00343F2E" w:rsidRPr="000A7298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 xml:space="preserve"> :</w:t>
      </w:r>
    </w:p>
    <w:p w14:paraId="7ABAE662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6F252620" w14:textId="77777777" w:rsidR="00343F2E" w:rsidRPr="000A7298" w:rsidRDefault="009F62BA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Biriminiz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  <w:t>:</w:t>
      </w:r>
    </w:p>
    <w:p w14:paraId="7F348272" w14:textId="77777777" w:rsidR="001B353B" w:rsidRPr="000A7298" w:rsidRDefault="001B353B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1C7D541D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663"/>
        <w:gridCol w:w="709"/>
        <w:gridCol w:w="567"/>
        <w:gridCol w:w="708"/>
        <w:gridCol w:w="709"/>
        <w:gridCol w:w="709"/>
        <w:gridCol w:w="850"/>
      </w:tblGrid>
      <w:tr w:rsidR="009B3B9F" w:rsidRPr="000A7298" w14:paraId="7DD33808" w14:textId="77777777" w:rsidTr="00F61D36">
        <w:trPr>
          <w:trHeight w:val="234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0AA64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0D65673E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06366FBF" w14:textId="77777777" w:rsidR="009B3B9F" w:rsidRPr="000A7298" w:rsidRDefault="009F62BA" w:rsidP="0064714D">
            <w:pPr>
              <w:pStyle w:val="TableParagraph"/>
              <w:spacing w:before="138"/>
              <w:rPr>
                <w:rFonts w:ascii="Times New Roman" w:hAnsi="Times New Roman" w:cs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/>
                <w:color w:val="1F3863"/>
                <w:sz w:val="24"/>
                <w:szCs w:val="24"/>
                <w:lang w:eastAsia="en-US"/>
              </w:rPr>
              <w:t>Anket Soruları</w:t>
            </w:r>
          </w:p>
        </w:tc>
        <w:tc>
          <w:tcPr>
            <w:tcW w:w="4252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69AB08" w14:textId="77777777" w:rsidR="009B3B9F" w:rsidRPr="000A7298" w:rsidRDefault="009B3B9F">
            <w:pPr>
              <w:pStyle w:val="TableParagraph"/>
              <w:spacing w:line="215" w:lineRule="exact"/>
              <w:ind w:left="1017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MEMNUNİYET DÜZEYİ</w:t>
            </w:r>
          </w:p>
        </w:tc>
      </w:tr>
      <w:tr w:rsidR="009B3B9F" w:rsidRPr="000A7298" w14:paraId="138FA4C7" w14:textId="77777777" w:rsidTr="00F61D36">
        <w:trPr>
          <w:trHeight w:val="200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197AED" w14:textId="77777777" w:rsidR="009B3B9F" w:rsidRPr="000A7298" w:rsidRDefault="009B3B9F">
            <w:pPr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0B8D9EDB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313F958" w14:textId="77777777" w:rsidR="009B3B9F" w:rsidRPr="000A7298" w:rsidRDefault="009B3B9F">
            <w:pPr>
              <w:pStyle w:val="TableParagraph"/>
              <w:ind w:left="18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Memnun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051913E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143DBD0F" w14:textId="77777777" w:rsidR="009B3B9F" w:rsidRPr="000A7298" w:rsidRDefault="009B3B9F">
            <w:pPr>
              <w:pStyle w:val="TableParagraph"/>
              <w:ind w:left="37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um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F8AB182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26C87F87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4D11377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13E4A9A1" w14:textId="77777777" w:rsidR="009B3B9F" w:rsidRPr="000A7298" w:rsidRDefault="009B3B9F">
            <w:pPr>
              <w:pStyle w:val="TableParagraph"/>
              <w:ind w:left="15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 Değili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464C4075" w14:textId="77777777" w:rsidR="009B3B9F" w:rsidRPr="000A7298" w:rsidRDefault="009B3B9F">
            <w:pPr>
              <w:pStyle w:val="TableParagraph"/>
              <w:spacing w:before="109" w:line="242" w:lineRule="auto"/>
              <w:ind w:left="561" w:right="330" w:hanging="21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Hiç Memnun Değili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651A077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3485FEE0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Fikrim Yok</w:t>
            </w:r>
          </w:p>
        </w:tc>
      </w:tr>
      <w:tr w:rsidR="0064714D" w:rsidRPr="000A7298" w14:paraId="751DEDD9" w14:textId="77777777" w:rsidTr="00F61D36">
        <w:trPr>
          <w:trHeight w:val="702"/>
        </w:trPr>
        <w:tc>
          <w:tcPr>
            <w:tcW w:w="6663" w:type="dxa"/>
            <w:shd w:val="clear" w:color="auto" w:fill="auto"/>
            <w:vAlign w:val="center"/>
          </w:tcPr>
          <w:p w14:paraId="08B13220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in kurumsallaşma anlayışında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CA23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7A80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5765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A068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94CD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5F89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7BADBB9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183AA4EE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Yönetimce (Üniversite, Fakülte, Enstitü, Meslek Yüksekokulu, Bölüm, ABD) alınan kararlara akademisyenlerin katılımının sağlanmasında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6051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F34C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7965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EA93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C21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C183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739B1EE7" w14:textId="77777777" w:rsidTr="00F61D36">
        <w:trPr>
          <w:trHeight w:val="702"/>
        </w:trPr>
        <w:tc>
          <w:tcPr>
            <w:tcW w:w="6663" w:type="dxa"/>
            <w:shd w:val="clear" w:color="auto" w:fill="auto"/>
            <w:vAlign w:val="center"/>
          </w:tcPr>
          <w:p w14:paraId="368C3EAB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Kurul (Fakülte, Enstitü, Bölüm, ABD) kararlarının şeffaf ve açıklanabilir olmasında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D06A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4268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6F34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04D7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8207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1B64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00D78391" w14:textId="77777777" w:rsidTr="00F61D36">
        <w:trPr>
          <w:trHeight w:val="702"/>
        </w:trPr>
        <w:tc>
          <w:tcPr>
            <w:tcW w:w="6663" w:type="dxa"/>
            <w:shd w:val="clear" w:color="auto" w:fill="auto"/>
            <w:vAlign w:val="center"/>
          </w:tcPr>
          <w:p w14:paraId="20FD84F2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 Senatosu ve Yönetim Kurulu kararlarının şeffaf ve açıklanabilir olmasında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209A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978C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A4E3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7867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E986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9E6C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6B02B25D" w14:textId="77777777" w:rsidTr="00F61D36">
        <w:trPr>
          <w:trHeight w:val="702"/>
        </w:trPr>
        <w:tc>
          <w:tcPr>
            <w:tcW w:w="6663" w:type="dxa"/>
            <w:shd w:val="clear" w:color="auto" w:fill="auto"/>
            <w:vAlign w:val="center"/>
          </w:tcPr>
          <w:p w14:paraId="66DEFD48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ki akademik yükseltme ölçütler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7A86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5007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EB44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7281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8DBF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B204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218AC27" w14:textId="77777777" w:rsidTr="00F61D36">
        <w:trPr>
          <w:trHeight w:val="703"/>
        </w:trPr>
        <w:tc>
          <w:tcPr>
            <w:tcW w:w="6663" w:type="dxa"/>
            <w:shd w:val="clear" w:color="auto" w:fill="auto"/>
            <w:vAlign w:val="center"/>
          </w:tcPr>
          <w:p w14:paraId="618180CF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 idari görevi bulunan öğretim elemanlarınca yapılan işlerin, yetki-sorumluluk denges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77C1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1222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70B4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9757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C570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3B0F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100E36A" w14:textId="77777777" w:rsidTr="00F61D36">
        <w:trPr>
          <w:trHeight w:val="478"/>
        </w:trPr>
        <w:tc>
          <w:tcPr>
            <w:tcW w:w="6663" w:type="dxa"/>
            <w:shd w:val="clear" w:color="auto" w:fill="auto"/>
            <w:vAlign w:val="center"/>
          </w:tcPr>
          <w:p w14:paraId="17912565" w14:textId="77777777" w:rsidR="0064714D" w:rsidRPr="0064714D" w:rsidRDefault="0064714D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Birimimizdeki akademik kadro sayısının yeterli olmasında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4434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5950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2AA5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CECE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8F69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9D4A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1CCB469A" w14:textId="77777777" w:rsidTr="00F61D36">
        <w:trPr>
          <w:trHeight w:val="556"/>
        </w:trPr>
        <w:tc>
          <w:tcPr>
            <w:tcW w:w="6663" w:type="dxa"/>
            <w:shd w:val="clear" w:color="auto" w:fill="auto"/>
            <w:vAlign w:val="center"/>
          </w:tcPr>
          <w:p w14:paraId="0A2128EF" w14:textId="77777777" w:rsidR="0064714D" w:rsidRPr="0064714D" w:rsidRDefault="0064714D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ki idari ve destek personel sayıs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C20F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A13F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C382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3192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8664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8705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1221F5BB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3D6038DE" w14:textId="77777777" w:rsidR="0064714D" w:rsidRPr="0064714D" w:rsidRDefault="0064714D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ki idari ve destek personel niteliğ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27BF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A41A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5100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C512D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0BFB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686E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336CF06" w14:textId="77777777" w:rsidTr="00F61D36">
        <w:trPr>
          <w:trHeight w:val="418"/>
        </w:trPr>
        <w:tc>
          <w:tcPr>
            <w:tcW w:w="6663" w:type="dxa"/>
            <w:shd w:val="clear" w:color="auto" w:fill="auto"/>
            <w:vAlign w:val="center"/>
          </w:tcPr>
          <w:p w14:paraId="3BDCC80C" w14:textId="77777777" w:rsidR="0064714D" w:rsidRPr="0064714D" w:rsidRDefault="0064714D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Lisans/Önlisans programlarına kayıt olan öğrenci niteliğ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3484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8B66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AEC8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1DA9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B352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4289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8BE94A9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28B0F7AA" w14:textId="77777777" w:rsidR="0064714D" w:rsidRPr="0064714D" w:rsidRDefault="0064714D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Lisansüstü programlarımıza gelen öğrencilerin niteliğ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1A107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6B20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84F4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A5E1A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ED0D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E5D4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4C42C3B3" w14:textId="77777777" w:rsidR="003A7F65" w:rsidRDefault="003A7F65" w:rsidP="0064714D">
      <w:pPr>
        <w:adjustRightInd w:val="0"/>
        <w:spacing w:line="276" w:lineRule="auto"/>
        <w:ind w:left="62" w:hanging="57"/>
        <w:sectPr w:rsidR="003A7F65">
          <w:headerReference w:type="default" r:id="rId7"/>
          <w:footerReference w:type="default" r:id="rId8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663"/>
        <w:gridCol w:w="709"/>
        <w:gridCol w:w="567"/>
        <w:gridCol w:w="708"/>
        <w:gridCol w:w="709"/>
        <w:gridCol w:w="709"/>
        <w:gridCol w:w="850"/>
      </w:tblGrid>
      <w:tr w:rsidR="0064714D" w:rsidRPr="000A7298" w14:paraId="080EADD8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525A0610" w14:textId="31C0CB44" w:rsidR="0064714D" w:rsidRPr="0064714D" w:rsidRDefault="0064714D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bookmarkStart w:id="0" w:name="_GoBack"/>
            <w:bookmarkEnd w:id="0"/>
            <w:r>
              <w:lastRenderedPageBreak/>
              <w:t>Bölüm/Anabilim Dalımızdaki öğretim elemanlarının akademik yeterlilikler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7788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73E9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8EA2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B454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D019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3E1E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0CECF5F8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362FF729" w14:textId="77777777" w:rsidR="0064714D" w:rsidRPr="0064714D" w:rsidRDefault="0064714D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Yabancı Uyruklu öğrencilerin niteliğ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9A28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C1B0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6F36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39D7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DA8B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F3CD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EF4AE72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79A4EEFA" w14:textId="77777777" w:rsidR="0064714D" w:rsidRPr="0064714D" w:rsidRDefault="0064714D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Üniversitemizde araştırma yapmaya yeterli zaman ayırabilme olanağının bulun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0DC6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3ADA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920B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9699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4C6E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E9DB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6712F43C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6BD5441F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 araştırma laboratuvar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34B0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81350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B913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F2F7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BE5E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0BA2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621A7E2C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5D30A239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 araştırma için internetten sağlanan veri taban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C4B4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70FC8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5563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916C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CB7B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11AB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54A2CD3" w14:textId="77777777" w:rsidTr="00F61D36">
        <w:trPr>
          <w:trHeight w:val="438"/>
        </w:trPr>
        <w:tc>
          <w:tcPr>
            <w:tcW w:w="6663" w:type="dxa"/>
            <w:shd w:val="clear" w:color="auto" w:fill="auto"/>
            <w:vAlign w:val="center"/>
          </w:tcPr>
          <w:p w14:paraId="2D6757D2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 kitap alım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0D41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5C7D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0F14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6018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5306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E6DE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9F35970" w14:textId="77777777" w:rsidTr="00F61D36">
        <w:trPr>
          <w:trHeight w:val="420"/>
        </w:trPr>
        <w:tc>
          <w:tcPr>
            <w:tcW w:w="6663" w:type="dxa"/>
            <w:shd w:val="clear" w:color="auto" w:fill="auto"/>
            <w:vAlign w:val="center"/>
          </w:tcPr>
          <w:p w14:paraId="19A67D8F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mizde dergi abonelikler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BA7C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1169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DA9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DE73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BF55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F9B3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A4613BC" w14:textId="77777777" w:rsidTr="00F61D36">
        <w:trPr>
          <w:trHeight w:val="409"/>
        </w:trPr>
        <w:tc>
          <w:tcPr>
            <w:tcW w:w="6663" w:type="dxa"/>
            <w:shd w:val="clear" w:color="auto" w:fill="auto"/>
            <w:vAlign w:val="center"/>
          </w:tcPr>
          <w:p w14:paraId="47BAF534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BAP fonunu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DABB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1BE4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CD2F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5A07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A26E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29FB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0579353" w14:textId="77777777" w:rsidTr="00F61D36">
        <w:trPr>
          <w:trHeight w:val="414"/>
        </w:trPr>
        <w:tc>
          <w:tcPr>
            <w:tcW w:w="6663" w:type="dxa"/>
            <w:shd w:val="clear" w:color="auto" w:fill="auto"/>
            <w:vAlign w:val="center"/>
          </w:tcPr>
          <w:p w14:paraId="2D6FEE7C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Öğrenci işleri hizmetler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CE70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9066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6D8E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D21E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AFDB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49BB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7828E3A1" w14:textId="77777777" w:rsidTr="00F61D36">
        <w:trPr>
          <w:trHeight w:val="548"/>
        </w:trPr>
        <w:tc>
          <w:tcPr>
            <w:tcW w:w="6663" w:type="dxa"/>
            <w:shd w:val="clear" w:color="auto" w:fill="auto"/>
            <w:vAlign w:val="center"/>
          </w:tcPr>
          <w:p w14:paraId="4ABBC60C" w14:textId="77777777" w:rsidR="0064714D" w:rsidRPr="0064714D" w:rsidRDefault="0064714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Temizlik hizmetler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98D9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A459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C298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266C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CC8D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29C7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FDBCE15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53B1A16E" w14:textId="77777777" w:rsidR="0064714D" w:rsidRDefault="0064714D" w:rsidP="0064714D">
            <w:pPr>
              <w:adjustRightInd w:val="0"/>
              <w:spacing w:line="276" w:lineRule="auto"/>
            </w:pPr>
            <w:r>
              <w:t>Yapım-onarım hizmetlerind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AE23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5F98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19E4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30B6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8311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F7F8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E6BF2CE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3E7DE162" w14:textId="77777777" w:rsidR="0064714D" w:rsidRDefault="0064714D" w:rsidP="0064714D">
            <w:pPr>
              <w:adjustRightInd w:val="0"/>
              <w:spacing w:line="276" w:lineRule="auto"/>
            </w:pPr>
            <w:r>
              <w:t>Yemekhane/kafeterya/kantin hizmetler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C39B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E84B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B5F72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8A15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2436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F794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1945D623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4E4E9F3A" w14:textId="77777777" w:rsidR="0064714D" w:rsidRDefault="0064714D" w:rsidP="0064714D">
            <w:pPr>
              <w:adjustRightInd w:val="0"/>
              <w:spacing w:line="276" w:lineRule="auto"/>
            </w:pPr>
            <w:r>
              <w:t>Akademik personel oda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F5E7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7F8B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E27A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405F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5957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3F40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69A5B82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2734C0AD" w14:textId="77777777" w:rsidR="0064714D" w:rsidRDefault="0064714D" w:rsidP="0064714D">
            <w:pPr>
              <w:adjustRightInd w:val="0"/>
              <w:spacing w:line="276" w:lineRule="auto"/>
            </w:pPr>
            <w:r>
              <w:t>Akademik personel odalarının ısınma/soğutma/aydınlatma açısında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07D0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9104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2E12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4F2E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68DC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6A2F0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2466F309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2AB566C4" w14:textId="77777777" w:rsidR="0064714D" w:rsidRDefault="0064714D" w:rsidP="0064714D">
            <w:pPr>
              <w:adjustRightInd w:val="0"/>
              <w:spacing w:line="276" w:lineRule="auto"/>
            </w:pPr>
            <w:r>
              <w:t>Dersliklerin sayı ve fiziksel koşul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42D3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68F4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3BF3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EC20D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57D6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7A37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5E9FC3C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1C865BD7" w14:textId="77777777" w:rsidR="0064714D" w:rsidRDefault="0064714D" w:rsidP="0064714D">
            <w:pPr>
              <w:adjustRightInd w:val="0"/>
              <w:spacing w:line="276" w:lineRule="auto"/>
            </w:pPr>
            <w:r>
              <w:t>Üniversitemizin Sivil Toplum Kuruluşlarıyla olan ilişkiler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E0A1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5FD0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8EC3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EB627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DFAB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8769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155909DA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3C7E55ED" w14:textId="77777777" w:rsidR="0064714D" w:rsidRDefault="0064714D" w:rsidP="0064714D">
            <w:pPr>
              <w:adjustRightInd w:val="0"/>
              <w:spacing w:line="276" w:lineRule="auto"/>
            </w:pPr>
            <w:r>
              <w:t>Üniversitemizin Sanayi Kuruluşlarıyla olan ilişkiler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32D8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76CD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830A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0473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A130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8D6E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BFDC232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13DBB103" w14:textId="77777777" w:rsidR="0064714D" w:rsidRDefault="0064714D" w:rsidP="0064714D">
            <w:pPr>
              <w:adjustRightInd w:val="0"/>
              <w:spacing w:line="276" w:lineRule="auto"/>
            </w:pPr>
            <w:r>
              <w:t>Üniversitemizin yenileşme ve değişme çabalarını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2782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7AB7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9922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7C1A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DBA7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7AFB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F51586E" w14:textId="77777777" w:rsidTr="00F61D36">
        <w:trPr>
          <w:trHeight w:val="705"/>
        </w:trPr>
        <w:tc>
          <w:tcPr>
            <w:tcW w:w="6663" w:type="dxa"/>
            <w:shd w:val="clear" w:color="auto" w:fill="auto"/>
            <w:vAlign w:val="center"/>
          </w:tcPr>
          <w:p w14:paraId="310FDE84" w14:textId="77777777" w:rsidR="0064714D" w:rsidRDefault="0064714D" w:rsidP="0064714D">
            <w:pPr>
              <w:adjustRightInd w:val="0"/>
              <w:spacing w:line="276" w:lineRule="auto"/>
            </w:pPr>
            <w:r>
              <w:t>Üniversitemizin sosyal sorumluluk ile ilgili faaliyetlerinin yeterli olması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84C7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9406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86F7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9A72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DC17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373E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777C5EEB" w14:textId="77777777" w:rsidR="003A7F65" w:rsidRDefault="003A7F65" w:rsidP="009B3B9F">
      <w:pPr>
        <w:widowControl/>
        <w:autoSpaceDE/>
        <w:autoSpaceDN/>
        <w:rPr>
          <w:rFonts w:ascii="Times New Roman" w:hAnsi="Times New Roman" w:cs="Times New Roman"/>
        </w:rPr>
        <w:sectPr w:rsidR="003A7F65">
          <w:headerReference w:type="default" r:id="rId9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p w14:paraId="38F7A04D" w14:textId="77777777" w:rsidR="009B3B9F" w:rsidRPr="000A7298" w:rsidRDefault="009B3B9F" w:rsidP="009B3B9F">
      <w:pPr>
        <w:pStyle w:val="GvdeMetni"/>
        <w:spacing w:before="7"/>
        <w:rPr>
          <w:rFonts w:ascii="Times New Roman" w:hAnsi="Times New Roman" w:cs="Times New Roman"/>
          <w:sz w:val="22"/>
          <w:szCs w:val="22"/>
        </w:r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663"/>
        <w:gridCol w:w="709"/>
        <w:gridCol w:w="850"/>
        <w:gridCol w:w="709"/>
        <w:gridCol w:w="850"/>
        <w:gridCol w:w="1134"/>
      </w:tblGrid>
      <w:tr w:rsidR="009B3B9F" w:rsidRPr="000A7298" w14:paraId="7A107938" w14:textId="77777777" w:rsidTr="00F61D36">
        <w:trPr>
          <w:trHeight w:val="390"/>
        </w:trPr>
        <w:tc>
          <w:tcPr>
            <w:tcW w:w="109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CD6E63" w14:textId="77777777" w:rsidR="009B3B9F" w:rsidRPr="000A7298" w:rsidRDefault="009B3B9F">
            <w:pPr>
              <w:pStyle w:val="TableParagraph"/>
              <w:spacing w:before="78"/>
              <w:ind w:left="3538" w:right="3531"/>
              <w:jc w:val="center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GENEL MEMNUNİYET</w:t>
            </w:r>
          </w:p>
        </w:tc>
      </w:tr>
      <w:tr w:rsidR="009B3B9F" w:rsidRPr="000A7298" w14:paraId="6A99F2CD" w14:textId="77777777" w:rsidTr="003A7F65">
        <w:trPr>
          <w:trHeight w:val="1211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74E74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6459B4BF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6077DFD9" w14:textId="77777777" w:rsidR="009B3B9F" w:rsidRPr="000A7298" w:rsidRDefault="00400809" w:rsidP="008E5B07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1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 ile ilgili genel memnuniyet düzeyiniz nedir?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1D36737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562B8B96" w14:textId="77777777" w:rsidR="009B3B9F" w:rsidRPr="000A7298" w:rsidRDefault="009B3B9F">
            <w:pPr>
              <w:pStyle w:val="TableParagraph"/>
              <w:spacing w:before="154"/>
              <w:ind w:left="11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F96D4D4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386FB2F7" w14:textId="77777777" w:rsidR="009B3B9F" w:rsidRPr="000A7298" w:rsidRDefault="009B3B9F">
            <w:pPr>
              <w:pStyle w:val="TableParagraph"/>
              <w:ind w:left="29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031816D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63F0850" w14:textId="77777777" w:rsidR="009B3B9F" w:rsidRPr="000A7298" w:rsidRDefault="009B3B9F">
            <w:pPr>
              <w:pStyle w:val="TableParagraph"/>
              <w:spacing w:before="195"/>
              <w:ind w:left="13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B2EDD78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FF340E5" w14:textId="77777777" w:rsidR="009B3B9F" w:rsidRPr="000A7298" w:rsidRDefault="009B3B9F">
            <w:pPr>
              <w:pStyle w:val="TableParagraph"/>
              <w:spacing w:before="1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20D9E95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4F898AAD" w14:textId="77777777" w:rsidR="009B3B9F" w:rsidRPr="000A7298" w:rsidRDefault="009B3B9F">
            <w:pPr>
              <w:pStyle w:val="TableParagraph"/>
              <w:spacing w:before="156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1DCF81DD" w14:textId="77777777" w:rsidTr="003A7F65">
        <w:trPr>
          <w:trHeight w:val="412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048827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8064D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6F469269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B607E53" wp14:editId="7FDB1C80">
                  <wp:extent cx="88900" cy="107950"/>
                  <wp:effectExtent l="0" t="0" r="6350" b="635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BA934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1A46E877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3E15F5A" wp14:editId="4813B51E">
                  <wp:extent cx="88900" cy="107950"/>
                  <wp:effectExtent l="0" t="0" r="6350" b="635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0D607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112FA3C0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7182D4B" wp14:editId="358E7794">
                  <wp:extent cx="88900" cy="107950"/>
                  <wp:effectExtent l="0" t="0" r="6350" b="635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9A65F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666073BF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58E40BB" wp14:editId="2D562937">
                  <wp:extent cx="88900" cy="107950"/>
                  <wp:effectExtent l="0" t="0" r="6350" b="635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557E8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084A19E1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D77F04E" wp14:editId="5D4ACB8F">
                  <wp:extent cx="88900" cy="107950"/>
                  <wp:effectExtent l="0" t="0" r="635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2AB1BD11" w14:textId="77777777" w:rsidTr="003A7F65">
        <w:trPr>
          <w:trHeight w:val="1272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5CCCF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57EECA7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lang w:eastAsia="en-US"/>
              </w:rPr>
            </w:pPr>
          </w:p>
          <w:p w14:paraId="11499923" w14:textId="77777777" w:rsidR="009B3B9F" w:rsidRPr="000A7298" w:rsidRDefault="00400809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2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in beklentilerinizi karşılama düzeyi nedir?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F849EB8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DC9CBDE" w14:textId="77777777" w:rsidR="009B3B9F" w:rsidRPr="000A7298" w:rsidRDefault="009B3B9F">
            <w:pPr>
              <w:pStyle w:val="TableParagraph"/>
              <w:spacing w:before="154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19EC104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325F873A" w14:textId="77777777" w:rsidR="009B3B9F" w:rsidRPr="000A7298" w:rsidRDefault="009B3B9F">
            <w:pPr>
              <w:pStyle w:val="TableParagraph"/>
              <w:ind w:left="326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5D38E92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01129FD" w14:textId="77777777" w:rsidR="009B3B9F" w:rsidRPr="000A7298" w:rsidRDefault="009B3B9F">
            <w:pPr>
              <w:pStyle w:val="TableParagraph"/>
              <w:spacing w:before="195"/>
              <w:ind w:left="165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D84BC87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48417D5B" w14:textId="77777777" w:rsidR="009B3B9F" w:rsidRPr="000A7298" w:rsidRDefault="009B3B9F">
            <w:pPr>
              <w:pStyle w:val="TableParagraph"/>
              <w:spacing w:before="1"/>
              <w:ind w:left="36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372DEA2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8D3A6C6" w14:textId="77777777" w:rsidR="009B3B9F" w:rsidRPr="000A7298" w:rsidRDefault="009B3B9F">
            <w:pPr>
              <w:pStyle w:val="TableParagraph"/>
              <w:spacing w:before="156"/>
              <w:ind w:left="1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18BDAA24" w14:textId="77777777" w:rsidTr="003A7F65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AF056C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FEEAD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79245928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9700405" wp14:editId="7956E9D6">
                  <wp:extent cx="88900" cy="107950"/>
                  <wp:effectExtent l="0" t="0" r="635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D4C8B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1BEE3176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655B586" wp14:editId="7121960A">
                  <wp:extent cx="88900" cy="107950"/>
                  <wp:effectExtent l="0" t="0" r="6350" b="635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C41DB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51A72BB3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085FEF6" wp14:editId="1F92EAA0">
                  <wp:extent cx="88900" cy="107950"/>
                  <wp:effectExtent l="0" t="0" r="6350" b="635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5443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796146D5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23FCBFF" wp14:editId="4481E79A">
                  <wp:extent cx="88900" cy="107950"/>
                  <wp:effectExtent l="0" t="0" r="6350" b="635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757EF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7D253DB8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69EE359" wp14:editId="5884B675">
                  <wp:extent cx="88900" cy="107950"/>
                  <wp:effectExtent l="0" t="0" r="6350" b="63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09F40D98" w14:textId="77777777" w:rsidTr="003A7F65">
        <w:trPr>
          <w:trHeight w:val="1403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4E8F1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6BD9326D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06706761" w14:textId="77777777" w:rsidR="009B3B9F" w:rsidRPr="000A7298" w:rsidRDefault="00400809" w:rsidP="00AD3692">
            <w:pPr>
              <w:pStyle w:val="TableParagraph"/>
              <w:spacing w:before="172"/>
              <w:ind w:left="110" w:right="195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3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</w:t>
            </w:r>
            <w:r w:rsidR="00AD3692" w:rsidRPr="000A7298">
              <w:rPr>
                <w:rFonts w:ascii="Times New Roman" w:hAnsi="Times New Roman" w:cs="Times New Roman"/>
                <w:lang w:eastAsia="en-US"/>
              </w:rPr>
              <w:t xml:space="preserve"> Çalışma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 xml:space="preserve"> hayatınızı devam ettirmek için üniversitemizi tekrar tercih eder miydiniz?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213A9762" w14:textId="77777777" w:rsidR="009B3B9F" w:rsidRPr="000A7298" w:rsidRDefault="009B3B9F">
            <w:pPr>
              <w:pStyle w:val="TableParagraph"/>
              <w:spacing w:before="11"/>
              <w:rPr>
                <w:rFonts w:ascii="Times New Roman" w:hAnsi="Times New Roman" w:cs="Times New Roman"/>
                <w:lang w:eastAsia="en-US"/>
              </w:rPr>
            </w:pPr>
          </w:p>
          <w:p w14:paraId="5FCE4558" w14:textId="77777777" w:rsidR="009B3B9F" w:rsidRPr="000A7298" w:rsidRDefault="009B3B9F">
            <w:pPr>
              <w:pStyle w:val="TableParagraph"/>
              <w:spacing w:line="244" w:lineRule="auto"/>
              <w:ind w:left="122" w:firstLine="156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tercih ederi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07472A66" w14:textId="77777777" w:rsidR="009B3B9F" w:rsidRPr="000A7298" w:rsidRDefault="009B3B9F">
            <w:pPr>
              <w:pStyle w:val="TableParagraph"/>
              <w:spacing w:before="184" w:line="244" w:lineRule="auto"/>
              <w:ind w:left="395" w:right="377" w:firstLine="2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Tercih ederi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0322DF8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01A75A9" w14:textId="77777777" w:rsidR="009B3B9F" w:rsidRPr="000A7298" w:rsidRDefault="009B3B9F">
            <w:pPr>
              <w:pStyle w:val="TableParagraph"/>
              <w:spacing w:before="195"/>
              <w:ind w:left="2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0220A3D3" w14:textId="77777777" w:rsidR="009B3B9F" w:rsidRPr="000A7298" w:rsidRDefault="009B3B9F">
            <w:pPr>
              <w:pStyle w:val="TableParagraph"/>
              <w:spacing w:before="180" w:line="242" w:lineRule="auto"/>
              <w:ind w:left="402" w:right="385" w:firstLine="21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Tercih etme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9397772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lang w:eastAsia="en-US"/>
              </w:rPr>
            </w:pPr>
          </w:p>
          <w:p w14:paraId="6CA8272E" w14:textId="77777777" w:rsidR="009B3B9F" w:rsidRPr="000A7298" w:rsidRDefault="009B3B9F">
            <w:pPr>
              <w:pStyle w:val="TableParagraph"/>
              <w:spacing w:line="242" w:lineRule="auto"/>
              <w:ind w:left="129" w:firstLine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tercih etmem</w:t>
            </w:r>
          </w:p>
        </w:tc>
      </w:tr>
      <w:tr w:rsidR="009B3B9F" w:rsidRPr="000A7298" w14:paraId="06154A36" w14:textId="77777777" w:rsidTr="003A7F65">
        <w:trPr>
          <w:trHeight w:val="412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BA39B0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3FAFD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6400A508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6587A45" wp14:editId="3B57AC1E">
                  <wp:extent cx="88900" cy="107950"/>
                  <wp:effectExtent l="0" t="0" r="6350" b="635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81E1E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23382231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D72C8E6" wp14:editId="2791FCC4">
                  <wp:extent cx="88900" cy="107950"/>
                  <wp:effectExtent l="0" t="0" r="6350" b="63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47B9B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6486BFEC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69AC38C" wp14:editId="1A4C8B42">
                  <wp:extent cx="88900" cy="107950"/>
                  <wp:effectExtent l="0" t="0" r="6350" b="635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DC00A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133D0A6A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5871BB4" wp14:editId="2B3E68C3">
                  <wp:extent cx="88900" cy="107950"/>
                  <wp:effectExtent l="0" t="0" r="6350" b="635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542A0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5599BDDA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445C64D" wp14:editId="53D53A0F">
                  <wp:extent cx="88900" cy="107950"/>
                  <wp:effectExtent l="0" t="0" r="6350" b="635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797186F3" w14:textId="77777777" w:rsidTr="003A7F65">
        <w:trPr>
          <w:trHeight w:val="1425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CB050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C94DDD5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60EF618" w14:textId="77777777" w:rsidR="009B3B9F" w:rsidRPr="000A7298" w:rsidRDefault="00400809" w:rsidP="008E5B07">
            <w:pPr>
              <w:pStyle w:val="TableParagraph"/>
              <w:spacing w:before="185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4</w:t>
            </w:r>
            <w:r w:rsidR="00AD3692" w:rsidRPr="000A7298">
              <w:rPr>
                <w:rFonts w:ascii="Times New Roman" w:hAnsi="Times New Roman" w:cs="Times New Roman"/>
                <w:lang w:eastAsia="en-US"/>
              </w:rPr>
              <w:t>. Kendinizi üniversiten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in bir parçası olarak görüyor musunuz?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703B5A8" w14:textId="77777777" w:rsidR="009B3B9F" w:rsidRPr="000A7298" w:rsidRDefault="009B3B9F">
            <w:pPr>
              <w:pStyle w:val="TableParagraph"/>
              <w:spacing w:before="11"/>
              <w:rPr>
                <w:rFonts w:ascii="Times New Roman" w:hAnsi="Times New Roman" w:cs="Times New Roman"/>
                <w:lang w:eastAsia="en-US"/>
              </w:rPr>
            </w:pPr>
          </w:p>
          <w:p w14:paraId="645CDE0C" w14:textId="77777777" w:rsidR="009B3B9F" w:rsidRPr="000A7298" w:rsidRDefault="009B3B9F">
            <w:pPr>
              <w:pStyle w:val="TableParagraph"/>
              <w:spacing w:line="244" w:lineRule="auto"/>
              <w:ind w:left="230" w:firstLine="6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 xml:space="preserve">Kesinlikle </w:t>
            </w:r>
            <w:r w:rsidRPr="000A7298">
              <w:rPr>
                <w:rFonts w:ascii="Times New Roman" w:hAnsi="Times New Roman" w:cs="Times New Roman"/>
                <w:w w:val="95"/>
                <w:lang w:eastAsia="en-US"/>
              </w:rPr>
              <w:t>görüyoru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9BF617A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1E0B6D79" w14:textId="77777777" w:rsidR="009B3B9F" w:rsidRPr="000A7298" w:rsidRDefault="009B3B9F">
            <w:pPr>
              <w:pStyle w:val="TableParagraph"/>
              <w:ind w:left="21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Görüyoru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77380DE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65238A2E" w14:textId="77777777" w:rsidR="009B3B9F" w:rsidRPr="000A7298" w:rsidRDefault="009B3B9F">
            <w:pPr>
              <w:pStyle w:val="TableParagraph"/>
              <w:spacing w:before="195"/>
              <w:ind w:left="24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F78F622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E872DA5" w14:textId="77777777" w:rsidR="009B3B9F" w:rsidRPr="000A7298" w:rsidRDefault="009B3B9F">
            <w:pPr>
              <w:pStyle w:val="TableParagraph"/>
              <w:spacing w:before="1"/>
              <w:ind w:left="13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Görmüyoru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22EF1518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lang w:eastAsia="en-US"/>
              </w:rPr>
            </w:pPr>
          </w:p>
          <w:p w14:paraId="490900D3" w14:textId="77777777" w:rsidR="009B3B9F" w:rsidRPr="000A7298" w:rsidRDefault="009B3B9F">
            <w:pPr>
              <w:pStyle w:val="TableParagraph"/>
              <w:spacing w:line="242" w:lineRule="auto"/>
              <w:ind w:left="146" w:firstLine="14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görmüyorum</w:t>
            </w:r>
          </w:p>
        </w:tc>
      </w:tr>
      <w:tr w:rsidR="009B3B9F" w:rsidRPr="000A7298" w14:paraId="142609A9" w14:textId="77777777" w:rsidTr="003A7F65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53127D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02C6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0FEC5D12" w14:textId="77777777" w:rsidR="009B3B9F" w:rsidRPr="000A7298" w:rsidRDefault="009B3B9F">
            <w:pPr>
              <w:pStyle w:val="TableParagraph"/>
              <w:spacing w:line="171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621333B" wp14:editId="32B739D9">
                  <wp:extent cx="88900" cy="107950"/>
                  <wp:effectExtent l="0" t="0" r="6350" b="635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B27D2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1BF38A8B" w14:textId="77777777" w:rsidR="009B3B9F" w:rsidRPr="000A7298" w:rsidRDefault="009B3B9F">
            <w:pPr>
              <w:pStyle w:val="TableParagraph"/>
              <w:spacing w:line="171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A330463" wp14:editId="523C198A">
                  <wp:extent cx="88900" cy="107950"/>
                  <wp:effectExtent l="0" t="0" r="6350" b="635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6B5A9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2743F2F5" w14:textId="77777777" w:rsidR="009B3B9F" w:rsidRPr="000A7298" w:rsidRDefault="009B3B9F">
            <w:pPr>
              <w:pStyle w:val="TableParagraph"/>
              <w:spacing w:line="171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6AC9939" wp14:editId="067F1499">
                  <wp:extent cx="88900" cy="107950"/>
                  <wp:effectExtent l="0" t="0" r="635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C5D51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5F24F518" w14:textId="77777777" w:rsidR="009B3B9F" w:rsidRPr="000A7298" w:rsidRDefault="009B3B9F">
            <w:pPr>
              <w:pStyle w:val="TableParagraph"/>
              <w:spacing w:line="171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445F2D8" wp14:editId="1A822A54">
                  <wp:extent cx="88900" cy="107950"/>
                  <wp:effectExtent l="0" t="0" r="6350" b="635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B7F8C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2AB8F1EE" w14:textId="77777777" w:rsidR="009B3B9F" w:rsidRPr="000A7298" w:rsidRDefault="009B3B9F">
            <w:pPr>
              <w:pStyle w:val="TableParagraph"/>
              <w:spacing w:line="171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E9E9489" wp14:editId="74B51233">
                  <wp:extent cx="88900" cy="107950"/>
                  <wp:effectExtent l="0" t="0" r="635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783B53FE" w14:textId="77777777" w:rsidTr="003A7F65">
        <w:trPr>
          <w:trHeight w:val="1271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D55D7" w14:textId="77777777" w:rsidR="009B3B9F" w:rsidRPr="00E87858" w:rsidRDefault="009B3B9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3BE2CA7C" w14:textId="77777777" w:rsidR="009B3B9F" w:rsidRPr="00216391" w:rsidRDefault="009B3B9F">
            <w:pPr>
              <w:pStyle w:val="TableParagraph"/>
              <w:spacing w:before="1"/>
              <w:rPr>
                <w:rFonts w:ascii="Arial" w:hAnsi="Arial" w:cs="Arial"/>
                <w:lang w:eastAsia="en-US"/>
              </w:rPr>
            </w:pPr>
          </w:p>
          <w:p w14:paraId="067EC56D" w14:textId="77777777" w:rsidR="009B3B9F" w:rsidRPr="00216391" w:rsidRDefault="00400809" w:rsidP="00AD3692">
            <w:pPr>
              <w:pStyle w:val="TableParagraph"/>
              <w:spacing w:before="1"/>
              <w:ind w:left="110" w:right="406"/>
              <w:rPr>
                <w:rFonts w:ascii="Times New Roman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5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 xml:space="preserve">. Üniversitemizi başka </w:t>
            </w:r>
            <w:r w:rsidR="00AD3692" w:rsidRPr="00216391">
              <w:rPr>
                <w:rFonts w:ascii="Times New Roman" w:hAnsi="Times New Roman" w:cs="Times New Roman"/>
                <w:lang w:eastAsia="en-US"/>
              </w:rPr>
              <w:t>personele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 xml:space="preserve"> tavsiye eder misiniz?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486899EC" w14:textId="77777777" w:rsidR="009B3B9F" w:rsidRPr="00E87858" w:rsidRDefault="009B3B9F">
            <w:pPr>
              <w:pStyle w:val="TableParagraph"/>
              <w:spacing w:before="167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deri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6FE5DCD5" w14:textId="77777777" w:rsidR="009B3B9F" w:rsidRPr="00E87858" w:rsidRDefault="009B3B9F">
            <w:pPr>
              <w:pStyle w:val="TableParagraph"/>
              <w:spacing w:before="184" w:line="244" w:lineRule="auto"/>
              <w:ind w:left="330" w:right="288" w:hanging="24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deri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055B902" w14:textId="77777777" w:rsidR="009B3B9F" w:rsidRPr="00E87858" w:rsidRDefault="009B3B9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53A775A4" w14:textId="77777777" w:rsidR="009B3B9F" w:rsidRPr="00E87858" w:rsidRDefault="009B3B9F">
            <w:pPr>
              <w:pStyle w:val="TableParagraph"/>
              <w:spacing w:before="195"/>
              <w:ind w:left="165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5A58EE57" w14:textId="77777777" w:rsidR="009B3B9F" w:rsidRPr="00E87858" w:rsidRDefault="009B3B9F">
            <w:pPr>
              <w:pStyle w:val="TableParagraph"/>
              <w:spacing w:before="180" w:line="242" w:lineRule="auto"/>
              <w:ind w:left="338" w:right="288" w:hanging="32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tme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20BC70AD" w14:textId="77777777" w:rsidR="009B3B9F" w:rsidRPr="00E87858" w:rsidRDefault="009B3B9F">
            <w:pPr>
              <w:pStyle w:val="TableParagraph"/>
              <w:spacing w:before="169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tmem</w:t>
            </w:r>
          </w:p>
        </w:tc>
      </w:tr>
      <w:tr w:rsidR="009B3B9F" w:rsidRPr="000A7298" w14:paraId="5752AC19" w14:textId="77777777" w:rsidTr="003A7F65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122B7D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B29C3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401DDF07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18824D6" wp14:editId="3EFA1EC0">
                  <wp:extent cx="88900" cy="107950"/>
                  <wp:effectExtent l="0" t="0" r="6350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1EA6E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458B6476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C7A9301" wp14:editId="25664C61">
                  <wp:extent cx="88900" cy="107950"/>
                  <wp:effectExtent l="0" t="0" r="6350" b="63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9EF4B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1F7DBD5B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08CF5DC" wp14:editId="1AC0E3D9">
                  <wp:extent cx="88900" cy="107950"/>
                  <wp:effectExtent l="0" t="0" r="6350" b="63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60CDF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6FB8A56B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4F1B706" wp14:editId="78074E0C">
                  <wp:extent cx="88900" cy="107950"/>
                  <wp:effectExtent l="0" t="0" r="6350" b="63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EF4FB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67F90571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B4A1FB7" wp14:editId="75AF84F8">
                  <wp:extent cx="88900" cy="107950"/>
                  <wp:effectExtent l="0" t="0" r="635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9A11214" w14:textId="77777777" w:rsidR="009B3B9F" w:rsidRPr="000A7298" w:rsidRDefault="009B3B9F" w:rsidP="009B3B9F">
      <w:pPr>
        <w:rPr>
          <w:rFonts w:ascii="Times New Roman" w:hAnsi="Times New Roman" w:cs="Times New Roman"/>
        </w:rPr>
      </w:pPr>
    </w:p>
    <w:p w14:paraId="533F3852" w14:textId="77777777" w:rsidR="006123C5" w:rsidRPr="000A7298" w:rsidRDefault="006123C5" w:rsidP="009B3B9F">
      <w:pPr>
        <w:rPr>
          <w:rFonts w:ascii="Times New Roman" w:hAnsi="Times New Roman" w:cs="Times New Roman"/>
        </w:rPr>
      </w:pPr>
    </w:p>
    <w:sectPr w:rsidR="006123C5" w:rsidRPr="000A7298">
      <w:headerReference w:type="default" r:id="rId1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0C24D2" w14:textId="77777777" w:rsidR="004F73AF" w:rsidRDefault="004F73AF" w:rsidP="00C266D5">
      <w:r>
        <w:separator/>
      </w:r>
    </w:p>
  </w:endnote>
  <w:endnote w:type="continuationSeparator" w:id="0">
    <w:p w14:paraId="04B51537" w14:textId="77777777" w:rsidR="004F73AF" w:rsidRDefault="004F73AF" w:rsidP="00C266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0603" w:type="dxa"/>
      <w:tblInd w:w="-289" w:type="dxa"/>
      <w:tblLook w:val="04A0" w:firstRow="1" w:lastRow="0" w:firstColumn="1" w:lastColumn="0" w:noHBand="0" w:noVBand="1"/>
    </w:tblPr>
    <w:tblGrid>
      <w:gridCol w:w="3309"/>
      <w:gridCol w:w="3325"/>
      <w:gridCol w:w="3969"/>
    </w:tblGrid>
    <w:tr w:rsidR="00C266D5" w14:paraId="24A6A757" w14:textId="77777777" w:rsidTr="00F61D36">
      <w:tc>
        <w:tcPr>
          <w:tcW w:w="3309" w:type="dxa"/>
        </w:tcPr>
        <w:p w14:paraId="1AEA97B2" w14:textId="77777777" w:rsidR="00C266D5" w:rsidRDefault="00C266D5" w:rsidP="00C266D5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325" w:type="dxa"/>
        </w:tcPr>
        <w:p w14:paraId="34CA519F" w14:textId="77777777" w:rsidR="00C266D5" w:rsidRDefault="00C266D5" w:rsidP="00C266D5">
          <w:pPr>
            <w:pStyle w:val="Altbilgi"/>
            <w:jc w:val="center"/>
          </w:pPr>
          <w:r>
            <w:t>Onaylayan</w:t>
          </w:r>
        </w:p>
      </w:tc>
      <w:tc>
        <w:tcPr>
          <w:tcW w:w="3969" w:type="dxa"/>
        </w:tcPr>
        <w:p w14:paraId="50A9FEF4" w14:textId="77777777" w:rsidR="00C266D5" w:rsidRDefault="00C266D5" w:rsidP="00C266D5">
          <w:pPr>
            <w:pStyle w:val="Altbilgi"/>
            <w:jc w:val="center"/>
          </w:pPr>
          <w:r>
            <w:t>Yürürlük Onayı</w:t>
          </w:r>
        </w:p>
      </w:tc>
    </w:tr>
    <w:tr w:rsidR="00C266D5" w14:paraId="49A53D19" w14:textId="77777777" w:rsidTr="00F61D36">
      <w:tc>
        <w:tcPr>
          <w:tcW w:w="3309" w:type="dxa"/>
        </w:tcPr>
        <w:p w14:paraId="286E8023" w14:textId="77777777" w:rsidR="00C266D5" w:rsidRDefault="00C266D5" w:rsidP="00C266D5">
          <w:pPr>
            <w:pStyle w:val="Altbilgi"/>
            <w:jc w:val="center"/>
          </w:pPr>
          <w:r>
            <w:t>Kalite Çalışma Grubu</w:t>
          </w:r>
        </w:p>
      </w:tc>
      <w:tc>
        <w:tcPr>
          <w:tcW w:w="3325" w:type="dxa"/>
        </w:tcPr>
        <w:p w14:paraId="323675CA" w14:textId="77777777" w:rsidR="00C266D5" w:rsidRDefault="00C266D5" w:rsidP="00C266D5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969" w:type="dxa"/>
        </w:tcPr>
        <w:p w14:paraId="6E518D43" w14:textId="77777777" w:rsidR="00C266D5" w:rsidRDefault="00C266D5" w:rsidP="00C266D5">
          <w:pPr>
            <w:pStyle w:val="Altbilgi"/>
            <w:jc w:val="center"/>
          </w:pPr>
          <w:r>
            <w:t>Kalite Koordinatörlüğü</w:t>
          </w:r>
        </w:p>
      </w:tc>
    </w:tr>
  </w:tbl>
  <w:p w14:paraId="787A23A3" w14:textId="77777777" w:rsidR="00C266D5" w:rsidRPr="00C266D5" w:rsidRDefault="00C266D5" w:rsidP="00C266D5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1785FC" w14:textId="77777777" w:rsidR="004F73AF" w:rsidRDefault="004F73AF" w:rsidP="00C266D5">
      <w:r>
        <w:separator/>
      </w:r>
    </w:p>
  </w:footnote>
  <w:footnote w:type="continuationSeparator" w:id="0">
    <w:p w14:paraId="20332C20" w14:textId="77777777" w:rsidR="004F73AF" w:rsidRDefault="004F73AF" w:rsidP="00C266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C266D5" w:rsidRPr="00ED479A" w14:paraId="2BA2FBEB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0BAD39E" w14:textId="77777777" w:rsidR="00C266D5" w:rsidRPr="00ED479A" w:rsidRDefault="00C266D5" w:rsidP="00C266D5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7FA67A9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81855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A553489" w14:textId="77777777" w:rsidR="00C266D5" w:rsidRPr="009E76BB" w:rsidRDefault="00C266D5" w:rsidP="00C266D5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01CD20F9" w14:textId="3616A042" w:rsidR="00C266D5" w:rsidRPr="009E76BB" w:rsidRDefault="00C266D5" w:rsidP="00C266D5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AKADEMİK</w:t>
          </w:r>
          <w:r w:rsidRPr="003B7D99">
            <w:rPr>
              <w:b/>
              <w:color w:val="000000"/>
              <w:lang w:val="en-US"/>
            </w:rPr>
            <w:t xml:space="preserve">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3576A296" w14:textId="77777777" w:rsidR="00C266D5" w:rsidRPr="00ED479A" w:rsidRDefault="00C266D5" w:rsidP="00C266D5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3481BD4" w14:textId="77777777" w:rsidR="00C266D5" w:rsidRPr="00ED479A" w:rsidRDefault="00C266D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0605B80" w14:textId="1A085091" w:rsidR="00C266D5" w:rsidRPr="00ED479A" w:rsidRDefault="00C266D5" w:rsidP="00C266D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372359">
            <w:rPr>
              <w:color w:val="000000"/>
              <w:lang w:val="en-US"/>
            </w:rPr>
            <w:t>09</w:t>
          </w:r>
        </w:p>
      </w:tc>
    </w:tr>
    <w:tr w:rsidR="00C266D5" w:rsidRPr="00ED479A" w14:paraId="7A708C87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6A7259D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55AB732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432FE17" w14:textId="77777777" w:rsidR="00C266D5" w:rsidRPr="00ED479A" w:rsidRDefault="00C266D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34A74D3" w14:textId="77777777" w:rsidR="00C266D5" w:rsidRPr="00ED479A" w:rsidRDefault="00C266D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C266D5" w:rsidRPr="00ED479A" w14:paraId="0C6402CA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ACC1AFE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334572C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00DEBE" w14:textId="77777777" w:rsidR="00C266D5" w:rsidRPr="00ED479A" w:rsidRDefault="00C266D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E6DFBDB" w14:textId="77777777" w:rsidR="00C266D5" w:rsidRPr="00ED479A" w:rsidRDefault="00C266D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C266D5" w:rsidRPr="00ED479A" w14:paraId="5AA16E86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3CBA72B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D907C4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F0BE0D1" w14:textId="77777777" w:rsidR="00C266D5" w:rsidRPr="00ED479A" w:rsidRDefault="00C266D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BC7A01" w14:textId="77777777" w:rsidR="00C266D5" w:rsidRPr="00ED479A" w:rsidRDefault="00C266D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C266D5" w:rsidRPr="00ED479A" w14:paraId="3E0AE126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E19F5C0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4F5B63E" w14:textId="77777777" w:rsidR="00C266D5" w:rsidRPr="00ED479A" w:rsidRDefault="00C266D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15D4D28" w14:textId="77777777" w:rsidR="00C266D5" w:rsidRPr="00ED479A" w:rsidRDefault="00C266D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365A8D6" w14:textId="22A30D13" w:rsidR="00C266D5" w:rsidRPr="00ED479A" w:rsidRDefault="003A7F65" w:rsidP="003A7F65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/3</w:t>
          </w:r>
        </w:p>
      </w:tc>
    </w:tr>
  </w:tbl>
  <w:p w14:paraId="1E2DEFB2" w14:textId="77777777" w:rsidR="00C266D5" w:rsidRDefault="00C266D5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3A7F65" w:rsidRPr="00ED479A" w14:paraId="638A032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E5C8ED3" w14:textId="77777777" w:rsidR="003A7F65" w:rsidRPr="00ED479A" w:rsidRDefault="003A7F65" w:rsidP="00C266D5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247096F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 o:ole="">
                <v:imagedata r:id="rId1" o:title=""/>
              </v:shape>
              <o:OLEObject Type="Embed" ProgID="Visio.Drawing.15" ShapeID="_x0000_i1026" DrawAspect="Content" ObjectID="_1683481856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FDFE941" w14:textId="77777777" w:rsidR="003A7F65" w:rsidRPr="009E76BB" w:rsidRDefault="003A7F65" w:rsidP="00C266D5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C0429B9" w14:textId="77777777" w:rsidR="003A7F65" w:rsidRPr="009E76BB" w:rsidRDefault="003A7F65" w:rsidP="00C266D5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AKADEMİK</w:t>
          </w:r>
          <w:r w:rsidRPr="003B7D99">
            <w:rPr>
              <w:b/>
              <w:color w:val="000000"/>
              <w:lang w:val="en-US"/>
            </w:rPr>
            <w:t xml:space="preserve">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66C16024" w14:textId="77777777" w:rsidR="003A7F65" w:rsidRPr="00ED479A" w:rsidRDefault="003A7F65" w:rsidP="00C266D5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3923F4A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92B72D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9</w:t>
          </w:r>
        </w:p>
      </w:tc>
    </w:tr>
    <w:tr w:rsidR="003A7F65" w:rsidRPr="00ED479A" w14:paraId="1F6B0A8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A7C5C9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5B88F5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A21025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5523FEB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3A7F65" w:rsidRPr="00ED479A" w14:paraId="7875951D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88026BF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5B6CB1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658D15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E21CBF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3A7F65" w:rsidRPr="00ED479A" w14:paraId="0472A306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1E66F8C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0522B00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B484A02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4C129B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3A7F65" w:rsidRPr="00ED479A" w14:paraId="2D67431B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E4C112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ECFA99B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FAA5F85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1F64B4" w14:textId="77777777" w:rsidR="003A7F65" w:rsidRPr="00ED479A" w:rsidRDefault="003A7F65" w:rsidP="003A7F65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/3</w:t>
          </w:r>
        </w:p>
      </w:tc>
    </w:tr>
  </w:tbl>
  <w:p w14:paraId="6D862412" w14:textId="77777777" w:rsidR="003A7F65" w:rsidRDefault="003A7F65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99"/>
      <w:gridCol w:w="5520"/>
      <w:gridCol w:w="1888"/>
      <w:gridCol w:w="1600"/>
    </w:tblGrid>
    <w:tr w:rsidR="003A7F65" w:rsidRPr="00ED479A" w14:paraId="254BE18B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76DBEA1" w14:textId="77777777" w:rsidR="003A7F65" w:rsidRPr="00ED479A" w:rsidRDefault="003A7F65" w:rsidP="00C266D5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6AA217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8pt;height:62.4pt" o:ole="">
                <v:imagedata r:id="rId1" o:title=""/>
              </v:shape>
              <o:OLEObject Type="Embed" ProgID="Visio.Drawing.15" ShapeID="_x0000_i1027" DrawAspect="Content" ObjectID="_1683481857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8371AD9" w14:textId="77777777" w:rsidR="003A7F65" w:rsidRPr="009E76BB" w:rsidRDefault="003A7F65" w:rsidP="00C266D5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750DFA67" w14:textId="77777777" w:rsidR="003A7F65" w:rsidRPr="009E76BB" w:rsidRDefault="003A7F65" w:rsidP="00C266D5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AKADEMİK</w:t>
          </w:r>
          <w:r w:rsidRPr="003B7D99">
            <w:rPr>
              <w:b/>
              <w:color w:val="000000"/>
              <w:lang w:val="en-US"/>
            </w:rPr>
            <w:t xml:space="preserve">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344C401F" w14:textId="77777777" w:rsidR="003A7F65" w:rsidRPr="00ED479A" w:rsidRDefault="003A7F65" w:rsidP="00C266D5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C44C518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4A0FC6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9</w:t>
          </w:r>
        </w:p>
      </w:tc>
    </w:tr>
    <w:tr w:rsidR="003A7F65" w:rsidRPr="00ED479A" w14:paraId="0CB95448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B185754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FDB1672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2F8E0AB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0CFBE04" w14:textId="71063941" w:rsidR="003A7F65" w:rsidRPr="00ED479A" w:rsidRDefault="003A7F65" w:rsidP="00C266D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3A7F65" w:rsidRPr="00ED479A" w14:paraId="20C937A9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E303CE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C15D1C5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1D6DE7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00DE9A5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3A7F65" w:rsidRPr="00ED479A" w14:paraId="1F4D5A70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690444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1D5958B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D6E477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4078385" w14:textId="77777777" w:rsidR="003A7F65" w:rsidRPr="00ED479A" w:rsidRDefault="003A7F65" w:rsidP="00C266D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3A7F65" w:rsidRPr="00ED479A" w14:paraId="2DE3F5EE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933B59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C58BC2B" w14:textId="77777777" w:rsidR="003A7F65" w:rsidRPr="00ED479A" w:rsidRDefault="003A7F65" w:rsidP="00C266D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379A9B" w14:textId="77777777" w:rsidR="003A7F65" w:rsidRPr="00ED479A" w:rsidRDefault="003A7F65" w:rsidP="00C266D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733161B" w14:textId="5470B152" w:rsidR="003A7F65" w:rsidRPr="00ED479A" w:rsidRDefault="00F31616" w:rsidP="003A7F65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</w:t>
          </w:r>
          <w:r w:rsidR="003A7F65">
            <w:rPr>
              <w:color w:val="000000"/>
              <w:lang w:val="en-US"/>
            </w:rPr>
            <w:t>/3</w:t>
          </w:r>
        </w:p>
      </w:tc>
    </w:tr>
  </w:tbl>
  <w:p w14:paraId="1D5E896C" w14:textId="77777777" w:rsidR="003A7F65" w:rsidRDefault="003A7F6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A7298"/>
    <w:rsid w:val="00125EDD"/>
    <w:rsid w:val="001853BC"/>
    <w:rsid w:val="00191565"/>
    <w:rsid w:val="001B353B"/>
    <w:rsid w:val="00216391"/>
    <w:rsid w:val="002F483E"/>
    <w:rsid w:val="003211F3"/>
    <w:rsid w:val="00343F2E"/>
    <w:rsid w:val="00372359"/>
    <w:rsid w:val="003A7F65"/>
    <w:rsid w:val="003C0E4D"/>
    <w:rsid w:val="003F5403"/>
    <w:rsid w:val="00400809"/>
    <w:rsid w:val="004210D3"/>
    <w:rsid w:val="004738AB"/>
    <w:rsid w:val="004F73AF"/>
    <w:rsid w:val="005D5959"/>
    <w:rsid w:val="005D6F7B"/>
    <w:rsid w:val="006123C5"/>
    <w:rsid w:val="00631765"/>
    <w:rsid w:val="0064714D"/>
    <w:rsid w:val="007A22E0"/>
    <w:rsid w:val="008E5B07"/>
    <w:rsid w:val="00972B91"/>
    <w:rsid w:val="009B3B9F"/>
    <w:rsid w:val="009D7CAD"/>
    <w:rsid w:val="009F62BA"/>
    <w:rsid w:val="00AB741A"/>
    <w:rsid w:val="00AD3692"/>
    <w:rsid w:val="00B56E7B"/>
    <w:rsid w:val="00BB29EB"/>
    <w:rsid w:val="00BB357D"/>
    <w:rsid w:val="00C266D5"/>
    <w:rsid w:val="00C864F6"/>
    <w:rsid w:val="00CE5141"/>
    <w:rsid w:val="00D548DC"/>
    <w:rsid w:val="00E87858"/>
    <w:rsid w:val="00F31616"/>
    <w:rsid w:val="00F61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42EA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C266D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C266D5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C266D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C266D5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C26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F61D36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61D36"/>
    <w:rPr>
      <w:rFonts w:ascii="Tahoma" w:eastAsia="Cambria" w:hAnsi="Tahoma" w:cs="Tahoma"/>
      <w:sz w:val="16"/>
      <w:szCs w:val="16"/>
      <w:lang w:eastAsia="tr-TR" w:bidi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C266D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C266D5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C266D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C266D5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C26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F61D36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61D36"/>
    <w:rPr>
      <w:rFonts w:ascii="Tahoma" w:eastAsia="Cambria" w:hAnsi="Tahoma" w:cs="Tahoma"/>
      <w:sz w:val="16"/>
      <w:szCs w:val="16"/>
      <w:lang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microsoft.com/office/2007/relationships/stylesWithEffects" Target="stylesWithEffect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3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63</Words>
  <Characters>2644</Characters>
  <Application>Microsoft Office Word</Application>
  <DocSecurity>0</DocSecurity>
  <Lines>22</Lines>
  <Paragraphs>6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4</cp:revision>
  <cp:lastPrinted>2018-05-08T07:57:00Z</cp:lastPrinted>
  <dcterms:created xsi:type="dcterms:W3CDTF">2021-05-21T22:08:00Z</dcterms:created>
  <dcterms:modified xsi:type="dcterms:W3CDTF">2021-05-25T18:04:00Z</dcterms:modified>
</cp:coreProperties>
</file>